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>:  Use a text editor to type your answers to the homework problem. You need to submit your HW in an HTML file or a DOC</w:t>
      </w:r>
      <w:r w:rsidR="006A7599">
        <w:t>X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6A7599">
        <w:rPr>
          <w:b/>
        </w:rPr>
        <w:t>x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SNo is your student number. </w:t>
      </w:r>
      <w:r w:rsidR="002400C7">
        <w:t>S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6A7599">
        <w:rPr>
          <w:b/>
        </w:rPr>
        <w:t>x</w:t>
      </w:r>
      <w:r>
        <w:rPr>
          <w:rFonts w:hint="eastAsia"/>
          <w:b/>
        </w:rPr>
        <w:t xml:space="preserve"> or Hw</w:t>
      </w:r>
      <w:r w:rsidR="002400C7">
        <w:rPr>
          <w:b/>
        </w:rPr>
        <w:t>4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1C7DE0">
        <w:t>via</w:t>
      </w:r>
      <w:r>
        <w:rPr>
          <w:rFonts w:hint="eastAsia"/>
        </w:rPr>
        <w:t xml:space="preserve"> </w:t>
      </w:r>
      <w:r w:rsidR="002400C7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160D44" w:rsidRPr="00F659BC">
        <w:rPr>
          <w:rFonts w:hint="eastAsia"/>
          <w:b/>
        </w:rPr>
        <w:t>EE</w:t>
      </w:r>
      <w:r w:rsidR="00160D44">
        <w:rPr>
          <w:b/>
        </w:rPr>
        <w:t>CS</w:t>
      </w:r>
      <w:r w:rsidR="00160D44" w:rsidRPr="00F659BC">
        <w:rPr>
          <w:rFonts w:hint="eastAsia"/>
          <w:b/>
        </w:rPr>
        <w:t>2</w:t>
      </w:r>
      <w:r w:rsidR="00160D44">
        <w:rPr>
          <w:b/>
        </w:rPr>
        <w:t>0</w:t>
      </w:r>
      <w:r w:rsidR="00160D44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Hw #</w:t>
      </w:r>
      <w:r w:rsidR="002400C7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2400C7">
        <w:rPr>
          <w:b/>
        </w:rPr>
        <w:t>5</w:t>
      </w:r>
      <w:r w:rsidRPr="00F659BC">
        <w:rPr>
          <w:rFonts w:hint="eastAsia"/>
          <w:b/>
        </w:rPr>
        <w:t xml:space="preserve"> of textbook) 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2400C7">
        <w:rPr>
          <w:b/>
        </w:rPr>
        <w:t>2</w:t>
      </w:r>
      <w:r w:rsidR="00D12005">
        <w:rPr>
          <w:b/>
        </w:rPr>
        <w:t>2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121C65">
        <w:rPr>
          <w:b/>
          <w:color w:val="FF0000"/>
        </w:rPr>
        <w:t>(2% of final Grade)</w:t>
      </w: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4</w:t>
      </w:r>
      <w:r>
        <w:t xml:space="preserve">%) </w:t>
      </w:r>
      <w:r w:rsidR="008C4B93">
        <w:t>What is the maximum number of nodes in a k-ary tree of height h? Prove your answer.</w:t>
      </w:r>
    </w:p>
    <w:p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1</w:t>
      </w:r>
      <w:r w:rsidR="00F145A5">
        <w:t>6</w:t>
      </w:r>
      <w:r>
        <w:t xml:space="preserve">%) For a simple tree shown below, 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corresponding binary tree for this tree based on (c).</w:t>
      </w:r>
    </w:p>
    <w:p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:rsidR="00B0705F" w:rsidRDefault="00B0705F" w:rsidP="00B0705F">
      <w:pPr>
        <w:ind w:left="360"/>
      </w:pPr>
      <w:r w:rsidRPr="00E160DC">
        <w:object w:dxaOrig="8531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pt;height:182.35pt" o:ole="">
            <v:imagedata r:id="rId7" o:title=""/>
          </v:shape>
          <o:OLEObject Type="Embed" ProgID="Visio.Drawing.11" ShapeID="_x0000_i1025" DrawAspect="Content" ObjectID="_1711131037" r:id="rId8"/>
        </w:object>
      </w:r>
    </w:p>
    <w:p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bookmarkStart w:id="0" w:name="_GoBack"/>
      <w:bookmarkEnd w:id="0"/>
      <w:r>
        <w:t>%) Draw the internal memory representation of the binary tree below using (a) sequential and (b) linked representations.</w:t>
      </w:r>
    </w:p>
    <w:p w:rsidR="008C4B93" w:rsidRDefault="008C4B93" w:rsidP="008C4B93">
      <w:pPr>
        <w:pStyle w:val="a8"/>
        <w:ind w:leftChars="0" w:left="360"/>
      </w:pPr>
      <w:r w:rsidRPr="00E160DC">
        <w:object w:dxaOrig="3982" w:dyaOrig="2720">
          <v:shape id="_x0000_i1026" type="#_x0000_t75" style="width:198.45pt;height:135.95pt" o:ole="">
            <v:imagedata r:id="rId9" o:title=""/>
          </v:shape>
          <o:OLEObject Type="Embed" ProgID="Visio.Drawing.11" ShapeID="_x0000_i1026" DrawAspect="Content" ObjectID="_1711131038" r:id="rId10"/>
        </w:object>
      </w:r>
    </w:p>
    <w:p w:rsidR="008C4B93" w:rsidRDefault="008C4B93" w:rsidP="008C4B93">
      <w:pPr>
        <w:pStyle w:val="a8"/>
        <w:ind w:leftChars="0" w:left="360"/>
      </w:pPr>
    </w:p>
    <w:p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r w:rsidR="00B0705F">
        <w:t>i</w:t>
      </w:r>
      <w:r w:rsidR="008C4B93">
        <w:t xml:space="preserve"> of the array.</w:t>
      </w:r>
    </w:p>
    <w:p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>%) Write out the inorder, preorder, postorder, and levelorder traversals for the following binary trees.</w:t>
      </w:r>
    </w:p>
    <w:p w:rsidR="008C4B93" w:rsidRDefault="00B0705F" w:rsidP="008C4B93">
      <w:pPr>
        <w:pStyle w:val="a8"/>
        <w:ind w:leftChars="0" w:left="0"/>
      </w:pPr>
      <w:r w:rsidRPr="00E160DC">
        <w:object w:dxaOrig="10980" w:dyaOrig="4785">
          <v:shape id="_x0000_i1027" type="#_x0000_t75" style="width:470.35pt;height:204.65pt" o:ole="">
            <v:imagedata r:id="rId11" o:title=""/>
          </v:shape>
          <o:OLEObject Type="Embed" ProgID="Visio.Drawing.11" ShapeID="_x0000_i1027" DrawAspect="Content" ObjectID="_1711131039" r:id="rId12"/>
        </w:object>
      </w:r>
    </w:p>
    <w:p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145A5">
        <w:t>16</w:t>
      </w:r>
      <w:r>
        <w:t xml:space="preserve">%) </w:t>
      </w:r>
      <w:r w:rsidR="00B0705F">
        <w:t xml:space="preserve">Given a </w:t>
      </w:r>
      <w:r w:rsidR="004511B7">
        <w:t>sequence of 1</w:t>
      </w:r>
      <w:r w:rsidR="00A8396E">
        <w:t>3</w:t>
      </w:r>
      <w:r w:rsidR="004511B7">
        <w:t xml:space="preserve">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>70</w:t>
      </w:r>
      <w:r w:rsidR="00A8396E">
        <w:t>, 8, 10</w:t>
      </w:r>
      <w:r w:rsidR="00B0705F">
        <w:t xml:space="preserve">. </w:t>
      </w:r>
    </w:p>
    <w:p w:rsidR="00031267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Assume a </w:t>
      </w:r>
      <w:r w:rsidR="00F145A5">
        <w:rPr>
          <w:b/>
        </w:rPr>
        <w:t>m</w:t>
      </w:r>
      <w:r w:rsidRPr="00A8396E">
        <w:rPr>
          <w:b/>
        </w:rPr>
        <w:t>ax heap</w:t>
      </w:r>
      <w:r>
        <w:t xml:space="preserve"> tree is </w:t>
      </w:r>
      <w:r w:rsidRPr="00A8396E">
        <w:rPr>
          <w:b/>
        </w:rPr>
        <w:t>initialize</w:t>
      </w:r>
      <w:r>
        <w:t xml:space="preserve"> with these 1</w:t>
      </w:r>
      <w:r w:rsidR="00A8396E">
        <w:t>3</w:t>
      </w:r>
      <w:r>
        <w:t xml:space="preserve"> numbers placed into nodes of the tree according to node numbering of complete binary tree</w:t>
      </w:r>
      <w:r w:rsidR="00A8396E">
        <w:t xml:space="preserve"> by using the </w:t>
      </w:r>
      <w:r w:rsidR="00A8396E" w:rsidRPr="00A8396E">
        <w:rPr>
          <w:b/>
        </w:rPr>
        <w:t>bottom up heap construction initialization</w:t>
      </w:r>
      <w:r w:rsidR="00A8396E">
        <w:t xml:space="preserve"> process</w:t>
      </w:r>
      <w:r>
        <w:t>. Please draw the final Max heap tree after initialization process.</w:t>
      </w:r>
    </w:p>
    <w:p w:rsidR="00A8396E" w:rsidRDefault="00B3592A" w:rsidP="00A8396E">
      <w:pPr>
        <w:pStyle w:val="a8"/>
        <w:numPr>
          <w:ilvl w:val="0"/>
          <w:numId w:val="12"/>
        </w:numPr>
        <w:ind w:leftChars="0"/>
      </w:pPr>
      <w:r>
        <w:t>Construct a max heap</w:t>
      </w:r>
      <w:r w:rsidR="00A8396E">
        <w:t xml:space="preserve"> by </w:t>
      </w:r>
      <w:r w:rsidR="00A8396E" w:rsidRPr="00A8396E">
        <w:rPr>
          <w:b/>
        </w:rPr>
        <w:t>inserting</w:t>
      </w:r>
      <w:r w:rsidR="00A8396E">
        <w:t xml:space="preserve"> the </w:t>
      </w:r>
      <w:r>
        <w:t xml:space="preserve">given </w:t>
      </w:r>
      <w:r w:rsidR="00A8396E">
        <w:t xml:space="preserve">13 numbers one by one according to the sequence order into an initially empty max heap tree, instead of bottom up heap construction. </w:t>
      </w:r>
    </w:p>
    <w:p w:rsidR="00B0705F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Repeat (a) for </w:t>
      </w:r>
      <w:r w:rsidR="00F145A5">
        <w:t>m</w:t>
      </w:r>
      <w:r>
        <w:t>in Heap.</w:t>
      </w:r>
    </w:p>
    <w:p w:rsidR="00A8396E" w:rsidRDefault="00A8396E" w:rsidP="00A8396E">
      <w:pPr>
        <w:pStyle w:val="a8"/>
        <w:numPr>
          <w:ilvl w:val="0"/>
          <w:numId w:val="12"/>
        </w:numPr>
        <w:ind w:leftChars="0"/>
      </w:pPr>
      <w:r>
        <w:t>Repeat (</w:t>
      </w:r>
      <w:r w:rsidR="00B3592A">
        <w:t>b</w:t>
      </w:r>
      <w:r>
        <w:t xml:space="preserve">) for </w:t>
      </w:r>
      <w:r w:rsidR="00F145A5">
        <w:t>m</w:t>
      </w:r>
      <w:r>
        <w:t>in Heap.</w:t>
      </w:r>
    </w:p>
    <w:p w:rsidR="00B0705F" w:rsidRDefault="00B0705F" w:rsidP="00A8396E"/>
    <w:p w:rsidR="00F145A5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145A5">
        <w:t>4</w:t>
      </w:r>
      <w:r>
        <w:t xml:space="preserve">%) </w:t>
      </w:r>
      <w:r w:rsidR="00F145A5">
        <w:t xml:space="preserve">For initializing a max heap from n key values stored in an array, instead of inserting key value one by one, assume that </w:t>
      </w:r>
    </w:p>
    <w:p w:rsidR="00F145A5" w:rsidRDefault="00F145A5" w:rsidP="00F145A5">
      <w:pPr>
        <w:pStyle w:val="a8"/>
        <w:ind w:leftChars="0" w:left="360" w:firstLineChars="100" w:firstLine="240"/>
      </w:pPr>
      <w:r>
        <w:lastRenderedPageBreak/>
        <w:t>The h</w:t>
      </w:r>
      <w:r w:rsidRPr="00F145A5">
        <w:t>eight of heap = h</w:t>
      </w:r>
      <w:r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Number of subtrees with root at level j is &lt;= 2</w:t>
      </w:r>
      <w:r w:rsidRPr="00F145A5">
        <w:rPr>
          <w:vertAlign w:val="superscript"/>
        </w:rPr>
        <w:t>j-1</w:t>
      </w:r>
      <w:r w:rsidRPr="00F145A5">
        <w:t xml:space="preserve">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each subtree is O(h-j). (# of bubbl</w:t>
      </w:r>
      <w:r w:rsidR="00B3592A">
        <w:t>ing</w:t>
      </w:r>
      <w:r w:rsidRPr="00F145A5">
        <w:t xml:space="preserve"> down</w:t>
      </w:r>
      <w:r>
        <w:t xml:space="preserve">), </w:t>
      </w:r>
    </w:p>
    <w:p w:rsidR="00F145A5" w:rsidRDefault="00F145A5" w:rsidP="00F145A5">
      <w:pPr>
        <w:pStyle w:val="a8"/>
        <w:ind w:leftChars="0" w:left="360" w:firstLineChars="100" w:firstLine="240"/>
      </w:pPr>
      <w:r w:rsidRPr="00F145A5">
        <w:t>Time for level j subtrees is &lt;= 2</w:t>
      </w:r>
      <w:r w:rsidRPr="00F145A5">
        <w:rPr>
          <w:vertAlign w:val="superscript"/>
        </w:rPr>
        <w:t>j-1</w:t>
      </w:r>
      <w:r w:rsidRPr="00F145A5">
        <w:t>(h-j) = t(j)</w:t>
      </w:r>
      <w:r>
        <w:t xml:space="preserve">, </w:t>
      </w:r>
    </w:p>
    <w:p w:rsidR="00F145A5" w:rsidRDefault="00F145A5" w:rsidP="00F145A5">
      <w:pPr>
        <w:pStyle w:val="a8"/>
        <w:ind w:leftChars="0" w:left="360"/>
      </w:pPr>
      <w:r w:rsidRPr="00F145A5">
        <w:t>T</w:t>
      </w:r>
      <w:r>
        <w:t>hen t</w:t>
      </w:r>
      <w:r w:rsidRPr="00F145A5">
        <w:t>otal time is t(1) + t(2) + … + t(h-1) = O(n)</w:t>
      </w:r>
      <w:r>
        <w:t xml:space="preserve">. </w:t>
      </w:r>
    </w:p>
    <w:p w:rsidR="00F145A5" w:rsidRDefault="00F145A5" w:rsidP="00F145A5">
      <w:pPr>
        <w:pStyle w:val="a8"/>
        <w:ind w:leftChars="0" w:left="360"/>
      </w:pPr>
      <w:r>
        <w:t>Please prove the above argument.</w:t>
      </w:r>
    </w:p>
    <w:p w:rsidR="00F145A5" w:rsidRDefault="00F145A5" w:rsidP="00F145A5">
      <w:pPr>
        <w:pStyle w:val="a8"/>
        <w:ind w:leftChars="0" w:left="360"/>
      </w:pPr>
    </w:p>
    <w:p w:rsidR="00A8396E" w:rsidRDefault="00F145A5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20</w:t>
      </w:r>
      <w:r>
        <w:t xml:space="preserve">%) </w:t>
      </w:r>
      <w:r w:rsidR="00A8396E">
        <w:t>Binary Search Tree</w:t>
      </w:r>
    </w:p>
    <w:p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 sequentially to construct a binary search tree. Draw the final 13-node BST.</w:t>
      </w:r>
    </w:p>
    <w:p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</w:t>
      </w:r>
      <w:r w:rsidRPr="00B3592A">
        <w:rPr>
          <w:rFonts w:ascii="NimbusRomNo9L-Regu" w:eastAsiaTheme="minorEastAsia" w:hAnsi="NimbusRomNo9L-Regu" w:cs="NimbusRomNo9L-Regu"/>
          <w:szCs w:val="24"/>
        </w:rPr>
        <w:t xml:space="preserve"> </w:t>
      </w:r>
      <w:r w:rsidRPr="00B3592A">
        <w:rPr>
          <w:rFonts w:ascii="NimbusRomNo9L-Regu" w:eastAsiaTheme="minorEastAsia" w:hAnsi="NimbusRomNo9L-Regu" w:cs="NimbusRomNo9L-Regu"/>
          <w:szCs w:val="24"/>
        </w:rPr>
        <w:t>(i.e. the left/right child is the null pointer).</w:t>
      </w:r>
    </w:p>
    <w:p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:rsidR="00B3592A" w:rsidRP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 w:hint="eastAsia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:rsidR="00A8396E" w:rsidRDefault="00A8396E" w:rsidP="00A8396E"/>
    <w:p w:rsidR="00B0705F" w:rsidRDefault="00A8396E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 xml:space="preserve">%) </w:t>
      </w:r>
      <w:r w:rsidR="00B0705F">
        <w:t>A</w:t>
      </w:r>
      <w:r w:rsidR="00F01E2D">
        <w:t>n</w:t>
      </w:r>
      <w:r w:rsidR="00B0705F">
        <w:t xml:space="preserve"> 8-run with total of 25 numbers are to be merged using Winner tree and Loser tree</w:t>
      </w:r>
      <w:r w:rsidR="00B3592A">
        <w:t>, respectively</w:t>
      </w:r>
      <w:r w:rsidR="00B0705F">
        <w:t>. The numbers of the 8 runs are shown below. The first numbers fr</w:t>
      </w:r>
      <w:r w:rsidR="00B3592A">
        <w:t>o</w:t>
      </w:r>
      <w:r w:rsidR="00B0705F">
        <w:t>m each of the 8 runs have been placed in the leaf nodes of the tree as shown.</w:t>
      </w:r>
      <w:r w:rsidR="00160211">
        <w:t xml:space="preserve"> Then these eight numbers enter the tournament to get the overall winner.</w:t>
      </w:r>
    </w:p>
    <w:p w:rsidR="00B0705F" w:rsidRDefault="00B0705F" w:rsidP="00B0705F">
      <w:pPr>
        <w:pStyle w:val="a8"/>
        <w:ind w:leftChars="0" w:left="360"/>
      </w:pPr>
      <w:r w:rsidRPr="00E160DC">
        <w:object w:dxaOrig="14370" w:dyaOrig="11460">
          <v:shape id="_x0000_i1028" type="#_x0000_t75" style="width:329.2pt;height:261.95pt" o:ole="">
            <v:imagedata r:id="rId13" o:title=""/>
          </v:shape>
          <o:OLEObject Type="Embed" ProgID="Visio.Drawing.11" ShapeID="_x0000_i1028" DrawAspect="Content" ObjectID="_1711131040" r:id="rId14"/>
        </w:objec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:rsidR="00B0705F" w:rsidRDefault="00B0705F" w:rsidP="00B0705F">
      <w:pPr>
        <w:ind w:left="360"/>
      </w:pPr>
    </w:p>
    <w:p w:rsidR="007B6E0C" w:rsidRDefault="007B6E0C" w:rsidP="00A41A41"/>
    <w:sectPr w:rsidR="007B6E0C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578E" w:rsidRDefault="00DC578E" w:rsidP="00D74875">
      <w:pPr>
        <w:spacing w:line="240" w:lineRule="auto"/>
      </w:pPr>
      <w:r>
        <w:separator/>
      </w:r>
    </w:p>
  </w:endnote>
  <w:endnote w:type="continuationSeparator" w:id="0">
    <w:p w:rsidR="00DC578E" w:rsidRDefault="00DC578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578E" w:rsidRDefault="00DC578E" w:rsidP="00D74875">
      <w:pPr>
        <w:spacing w:line="240" w:lineRule="auto"/>
      </w:pPr>
      <w:r>
        <w:separator/>
      </w:r>
    </w:p>
  </w:footnote>
  <w:footnote w:type="continuationSeparator" w:id="0">
    <w:p w:rsidR="00DC578E" w:rsidRDefault="00DC578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2"/>
  </w:num>
  <w:num w:numId="2">
    <w:abstractNumId w:val="7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8"/>
  </w:num>
  <w:num w:numId="8">
    <w:abstractNumId w:val="2"/>
  </w:num>
  <w:num w:numId="9">
    <w:abstractNumId w:val="3"/>
  </w:num>
  <w:num w:numId="10">
    <w:abstractNumId w:val="10"/>
  </w:num>
  <w:num w:numId="11">
    <w:abstractNumId w:val="11"/>
  </w:num>
  <w:num w:numId="12">
    <w:abstractNumId w:val="6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4</Pages>
  <Words>694</Words>
  <Characters>3957</Characters>
  <Application>Microsoft Office Word</Application>
  <DocSecurity>0</DocSecurity>
  <Lines>32</Lines>
  <Paragraphs>9</Paragraphs>
  <ScaleCrop>false</ScaleCrop>
  <Company/>
  <LinksUpToDate>false</LinksUpToDate>
  <CharactersWithSpaces>46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7</cp:revision>
  <dcterms:created xsi:type="dcterms:W3CDTF">2022-02-16T13:49:00Z</dcterms:created>
  <dcterms:modified xsi:type="dcterms:W3CDTF">2022-04-10T13:24:00Z</dcterms:modified>
</cp:coreProperties>
</file>